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B285D4" w14:textId="42C89326" w:rsidR="00567663" w:rsidRDefault="00043F89">
      <w:r>
        <w:t>Introduction:</w:t>
      </w:r>
    </w:p>
    <w:p w14:paraId="60980BDB" w14:textId="5EDFE0CB" w:rsidR="00043F89" w:rsidRDefault="00043F89">
      <w:r>
        <w:t>This note addresses an issue where a user wants to do OTA updates to 2 separate regions of memory that are not juxtaposed.  In particular, the user needs to update a program running in Flash and a data structure residing in QSPI.</w:t>
      </w:r>
    </w:p>
    <w:p w14:paraId="4D992DA5" w14:textId="2B346C7D" w:rsidR="00043F89" w:rsidRDefault="00043F89">
      <w:r>
        <w:t xml:space="preserve">MCUboot is employed to handle image verification and swapping/reverting images.  MCUboot treats an image as contiguous from its start address to length.  Since the program is at 0x00000000 and the data structure </w:t>
      </w:r>
      <w:r w:rsidR="006B12F4">
        <w:t>starts</w:t>
      </w:r>
      <w:r>
        <w:t xml:space="preserve"> at 0x60000000 that’s over 4 gigs!</w:t>
      </w:r>
    </w:p>
    <w:p w14:paraId="3C0F53D3" w14:textId="6CFFDED6" w:rsidR="00043F89" w:rsidRDefault="00043F89">
      <w:r>
        <w:t xml:space="preserve">The solution proposed here is to call boot_go(&amp;fap) twice before vectoring to the application.  The original </w:t>
      </w:r>
      <w:r w:rsidRPr="006B12F4">
        <w:rPr>
          <w:color w:val="C00000"/>
        </w:rPr>
        <w:t xml:space="preserve">const </w:t>
      </w:r>
      <w:r>
        <w:t xml:space="preserve">flash_map[] structure is replaced with a </w:t>
      </w:r>
      <w:r w:rsidR="006B12F4">
        <w:t>ram-based</w:t>
      </w:r>
      <w:r>
        <w:t xml:space="preserve"> structure, and a function is defined to fill it.  First, with the flash map for the application and then with the flash map for the “resource</w:t>
      </w:r>
      <w:r w:rsidR="00391FE2">
        <w:t>”  ie. the data structure.</w:t>
      </w:r>
    </w:p>
    <w:p w14:paraId="24CF7364" w14:textId="04DA5DA2" w:rsidR="00391FE2" w:rsidRDefault="00391FE2">
      <w:r>
        <w:t xml:space="preserve">Samples of applications are created that link the data structure in the code.  </w:t>
      </w:r>
      <w:r w:rsidR="006B12F4">
        <w:t>Therefore,</w:t>
      </w:r>
      <w:r>
        <w:t xml:space="preserve"> the linked image has both the application, down in the 0x000000ish area, and the data structure mapped at 0x60000000 region.  Post build batch files use srec_cat to split the image into its application (ap) and resources (rs) components.  Then each is </w:t>
      </w:r>
      <w:r w:rsidR="006B12F4">
        <w:t>signed and the two are concatenated for 1 upload image with a size of ap_size and rs_size.</w:t>
      </w:r>
    </w:p>
    <w:p w14:paraId="6F934122" w14:textId="7A0C5B59" w:rsidR="006B12F4" w:rsidRDefault="006B12F4">
      <w:r>
        <w:object w:dxaOrig="9660" w:dyaOrig="5130" w14:anchorId="2602E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8.25pt" o:ole="">
            <v:imagedata r:id="rId5" o:title=""/>
          </v:shape>
          <o:OLEObject Type="Embed" ProgID="Visio.Drawing.15" ShapeID="_x0000_i1025" DrawAspect="Content" ObjectID="_1807034924" r:id="rId6"/>
        </w:object>
      </w:r>
    </w:p>
    <w:p w14:paraId="6060E0EC" w14:textId="77777777" w:rsidR="006B12F4" w:rsidRDefault="006B12F4"/>
    <w:p w14:paraId="0550832A" w14:textId="77777777" w:rsidR="006B12F4" w:rsidRDefault="006B12F4"/>
    <w:p w14:paraId="1EBF274E" w14:textId="77777777" w:rsidR="006B12F4" w:rsidRDefault="006B12F4"/>
    <w:p w14:paraId="7A25FBAF" w14:textId="7CC4A371" w:rsidR="006B12F4" w:rsidRDefault="006B12F4">
      <w:r>
        <w:lastRenderedPageBreak/>
        <w:t>Procedure:</w:t>
      </w:r>
    </w:p>
    <w:p w14:paraId="70833D3F" w14:textId="06E40F00" w:rsidR="006B12F4" w:rsidRDefault="006B12F4">
      <w:r>
        <w:t>Required equipment:</w:t>
      </w:r>
    </w:p>
    <w:p w14:paraId="4A42EA10" w14:textId="407ECC53" w:rsidR="006B12F4" w:rsidRDefault="006B12F4" w:rsidP="006B12F4">
      <w:pPr>
        <w:pStyle w:val="ListParagraph"/>
        <w:numPr>
          <w:ilvl w:val="0"/>
          <w:numId w:val="1"/>
        </w:numPr>
      </w:pPr>
      <w:r>
        <w:t>EK-RA6M4   (or EK-RA4M3 and ad-lib filenames)</w:t>
      </w:r>
    </w:p>
    <w:p w14:paraId="01467EB7" w14:textId="516F9B2A" w:rsidR="006B12F4" w:rsidRDefault="006B12F4" w:rsidP="006B12F4">
      <w:pPr>
        <w:pStyle w:val="ListParagraph"/>
        <w:numPr>
          <w:ilvl w:val="0"/>
          <w:numId w:val="1"/>
        </w:numPr>
      </w:pPr>
      <w:r>
        <w:t xml:space="preserve">A PMOD UART/USB   (or </w:t>
      </w:r>
      <w:r w:rsidR="00972049">
        <w:t>suffer</w:t>
      </w:r>
      <w:r>
        <w:t xml:space="preserve">  with the virtual console)</w:t>
      </w:r>
    </w:p>
    <w:p w14:paraId="58020ECE" w14:textId="6049E8C6" w:rsidR="00972049" w:rsidRDefault="00972049" w:rsidP="00972049">
      <w:pPr>
        <w:pStyle w:val="ListParagraph"/>
      </w:pPr>
      <w:r w:rsidRPr="00972049">
        <w:drawing>
          <wp:inline distT="0" distB="0" distL="0" distR="0" wp14:anchorId="0E73E9B8" wp14:editId="393ED6C5">
            <wp:extent cx="1305107" cy="1171739"/>
            <wp:effectExtent l="0" t="0" r="0" b="9525"/>
            <wp:docPr id="1366814137" name="Picture 1" descr="A blue circuit board with black and white chip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814137" name="Picture 1" descr="A blue circuit board with black and white chips&#10;&#10;AI-generated content may be incorrect."/>
                    <pic:cNvPicPr/>
                  </pic:nvPicPr>
                  <pic:blipFill>
                    <a:blip r:embed="rId7"/>
                    <a:stretch>
                      <a:fillRect/>
                    </a:stretch>
                  </pic:blipFill>
                  <pic:spPr>
                    <a:xfrm>
                      <a:off x="0" y="0"/>
                      <a:ext cx="1305107" cy="1171739"/>
                    </a:xfrm>
                    <a:prstGeom prst="rect">
                      <a:avLst/>
                    </a:prstGeom>
                  </pic:spPr>
                </pic:pic>
              </a:graphicData>
            </a:graphic>
          </wp:inline>
        </w:drawing>
      </w:r>
    </w:p>
    <w:p w14:paraId="2526B831" w14:textId="3EBB935A" w:rsidR="006B12F4" w:rsidRDefault="006B12F4" w:rsidP="006B12F4">
      <w:pPr>
        <w:pStyle w:val="ListParagraph"/>
        <w:numPr>
          <w:ilvl w:val="0"/>
          <w:numId w:val="1"/>
        </w:numPr>
      </w:pPr>
      <w:r>
        <w:t xml:space="preserve">Collateral here: </w:t>
      </w:r>
      <w:r w:rsidR="00972049">
        <w:t xml:space="preserve"> </w:t>
      </w:r>
      <w:hyperlink r:id="rId8" w:history="1">
        <w:r w:rsidR="00972049" w:rsidRPr="0099635A">
          <w:rPr>
            <w:rStyle w:val="Hyperlink"/>
          </w:rPr>
          <w:t>https://github.com/daledrinkard/mcuboot_ms</w:t>
        </w:r>
      </w:hyperlink>
      <w:r w:rsidR="00972049">
        <w:t xml:space="preserve"> </w:t>
      </w:r>
    </w:p>
    <w:p w14:paraId="2370AE20" w14:textId="3A342304" w:rsidR="00972049" w:rsidRDefault="00972049" w:rsidP="006B12F4">
      <w:pPr>
        <w:pStyle w:val="ListParagraph"/>
        <w:numPr>
          <w:ilvl w:val="0"/>
          <w:numId w:val="1"/>
        </w:numPr>
      </w:pPr>
      <w:r>
        <w:t xml:space="preserve">srec_cat utilities: </w:t>
      </w:r>
      <w:hyperlink r:id="rId9" w:history="1">
        <w:r w:rsidRPr="0099635A">
          <w:rPr>
            <w:rStyle w:val="Hyperlink"/>
          </w:rPr>
          <w:t>https://srecord.sourceforge.net/</w:t>
        </w:r>
      </w:hyperlink>
      <w:r>
        <w:t xml:space="preserve"> </w:t>
      </w:r>
    </w:p>
    <w:p w14:paraId="267B7A5F" w14:textId="69EACEC0" w:rsidR="00972049" w:rsidRDefault="00972049" w:rsidP="006B12F4">
      <w:pPr>
        <w:pStyle w:val="ListParagraph"/>
        <w:numPr>
          <w:ilvl w:val="0"/>
          <w:numId w:val="1"/>
        </w:numPr>
      </w:pPr>
      <w:r>
        <w:t xml:space="preserve">jlink utilities: </w:t>
      </w:r>
      <w:hyperlink r:id="rId10" w:history="1">
        <w:r w:rsidRPr="0099635A">
          <w:rPr>
            <w:rStyle w:val="Hyperlink"/>
          </w:rPr>
          <w:t>https://www.segger.com/downloads/jlink/</w:t>
        </w:r>
      </w:hyperlink>
      <w:r>
        <w:t xml:space="preserve"> </w:t>
      </w:r>
    </w:p>
    <w:p w14:paraId="61E1E96F" w14:textId="0EBCAC3F" w:rsidR="00972049" w:rsidRDefault="00972049" w:rsidP="006B12F4">
      <w:pPr>
        <w:pStyle w:val="ListParagraph"/>
        <w:numPr>
          <w:ilvl w:val="0"/>
          <w:numId w:val="1"/>
        </w:numPr>
      </w:pPr>
      <w:r>
        <w:t>Have python installed and setup according to the MCUboot ap note.</w:t>
      </w:r>
    </w:p>
    <w:p w14:paraId="37CA19F8" w14:textId="364F14C6" w:rsidR="00343867" w:rsidRDefault="00343867" w:rsidP="006B12F4">
      <w:pPr>
        <w:pStyle w:val="ListParagraph"/>
        <w:numPr>
          <w:ilvl w:val="0"/>
          <w:numId w:val="1"/>
        </w:numPr>
      </w:pPr>
      <w:r>
        <w:t>FSP 5.8  e2 2025-01</w:t>
      </w:r>
    </w:p>
    <w:p w14:paraId="6EDEA776" w14:textId="65263CDA" w:rsidR="00972049" w:rsidRDefault="00972049" w:rsidP="00972049">
      <w:r>
        <w:t>System checkout:</w:t>
      </w:r>
    </w:p>
    <w:p w14:paraId="2A1BC49A" w14:textId="56E9708C" w:rsidR="00972049" w:rsidRDefault="00343867" w:rsidP="00972049">
      <w:r>
        <w:t xml:space="preserve">Download the collateral.  Open e2studio and choose Rename and import existing project into workspace. </w:t>
      </w:r>
    </w:p>
    <w:p w14:paraId="2318DF39" w14:textId="42FC172C" w:rsidR="00343867" w:rsidRDefault="00343867" w:rsidP="00972049">
      <w:r w:rsidRPr="00343867">
        <w:drawing>
          <wp:inline distT="0" distB="0" distL="0" distR="0" wp14:anchorId="5C11C1BC" wp14:editId="73BDEDB9">
            <wp:extent cx="4934639" cy="2648320"/>
            <wp:effectExtent l="0" t="0" r="0" b="0"/>
            <wp:docPr id="418413734" name="Picture 1"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413734" name="Picture 1" descr="A screenshot of a computer program&#10;&#10;AI-generated content may be incorrect."/>
                    <pic:cNvPicPr/>
                  </pic:nvPicPr>
                  <pic:blipFill>
                    <a:blip r:embed="rId11"/>
                    <a:stretch>
                      <a:fillRect/>
                    </a:stretch>
                  </pic:blipFill>
                  <pic:spPr>
                    <a:xfrm>
                      <a:off x="0" y="0"/>
                      <a:ext cx="4934639" cy="2648320"/>
                    </a:xfrm>
                    <a:prstGeom prst="rect">
                      <a:avLst/>
                    </a:prstGeom>
                  </pic:spPr>
                </pic:pic>
              </a:graphicData>
            </a:graphic>
          </wp:inline>
        </w:drawing>
      </w:r>
    </w:p>
    <w:p w14:paraId="6B28E959" w14:textId="77777777" w:rsidR="00343867" w:rsidRDefault="00343867" w:rsidP="00972049"/>
    <w:p w14:paraId="059B6225" w14:textId="7B537560" w:rsidR="00343867" w:rsidRDefault="00343867" w:rsidP="00972049">
      <w:r>
        <w:t xml:space="preserve">Navigate to the mcuboot_ms/lab/lab_resources folder and select the </w:t>
      </w:r>
      <w:r w:rsidRPr="00E852EE">
        <w:rPr>
          <w:b/>
          <w:bCs/>
        </w:rPr>
        <w:t>MCUboot_Encryption_QSPI_Solution.zip</w:t>
      </w:r>
      <w:r>
        <w:t xml:space="preserve"> archive.</w:t>
      </w:r>
      <w:r w:rsidR="00E852EE">
        <w:t xml:space="preserve">  Name the project RA6_boot and select the ra_mcuboot_ra6m4_swap_enc_qspi project.</w:t>
      </w:r>
    </w:p>
    <w:p w14:paraId="6F123D28" w14:textId="5807F63A" w:rsidR="00343867" w:rsidRDefault="00E852EE" w:rsidP="00972049">
      <w:r w:rsidRPr="00E852EE">
        <w:lastRenderedPageBreak/>
        <w:drawing>
          <wp:inline distT="0" distB="0" distL="0" distR="0" wp14:anchorId="447DE157" wp14:editId="62B3A9DB">
            <wp:extent cx="5515745" cy="5934903"/>
            <wp:effectExtent l="0" t="0" r="8890" b="8890"/>
            <wp:docPr id="176757590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575904" name="Picture 1" descr="A screenshot of a computer&#10;&#10;AI-generated content may be incorrect."/>
                    <pic:cNvPicPr/>
                  </pic:nvPicPr>
                  <pic:blipFill>
                    <a:blip r:embed="rId12"/>
                    <a:stretch>
                      <a:fillRect/>
                    </a:stretch>
                  </pic:blipFill>
                  <pic:spPr>
                    <a:xfrm>
                      <a:off x="0" y="0"/>
                      <a:ext cx="5515745" cy="5934903"/>
                    </a:xfrm>
                    <a:prstGeom prst="rect">
                      <a:avLst/>
                    </a:prstGeom>
                  </pic:spPr>
                </pic:pic>
              </a:graphicData>
            </a:graphic>
          </wp:inline>
        </w:drawing>
      </w:r>
    </w:p>
    <w:p w14:paraId="36A29156" w14:textId="77777777" w:rsidR="00972049" w:rsidRDefault="00972049" w:rsidP="00972049"/>
    <w:p w14:paraId="25D6269F" w14:textId="747CA1BD" w:rsidR="007130C6" w:rsidRDefault="007130C6">
      <w:pPr>
        <w:rPr>
          <w:b/>
          <w:bCs/>
        </w:rPr>
      </w:pPr>
      <w:r>
        <w:t xml:space="preserve">Import RA6_boot_scripts and tools projects from </w:t>
      </w:r>
      <w:r w:rsidRPr="007130C6">
        <w:rPr>
          <w:b/>
          <w:bCs/>
        </w:rPr>
        <w:t>mcuboot_ms/e2_projects/mcuboot_ms_x1_042425.zip</w:t>
      </w:r>
    </w:p>
    <w:p w14:paraId="31CF51B9" w14:textId="493FC832" w:rsidR="007130C6" w:rsidRDefault="007130C6">
      <w:r w:rsidRPr="007130C6">
        <w:lastRenderedPageBreak/>
        <w:drawing>
          <wp:inline distT="0" distB="0" distL="0" distR="0" wp14:anchorId="2EF008D9" wp14:editId="3A7919C2">
            <wp:extent cx="5363323" cy="3124636"/>
            <wp:effectExtent l="0" t="0" r="8890" b="0"/>
            <wp:docPr id="109618696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186967" name="Picture 1" descr="A screenshot of a computer&#10;&#10;AI-generated content may be incorrect."/>
                    <pic:cNvPicPr/>
                  </pic:nvPicPr>
                  <pic:blipFill>
                    <a:blip r:embed="rId13"/>
                    <a:stretch>
                      <a:fillRect/>
                    </a:stretch>
                  </pic:blipFill>
                  <pic:spPr>
                    <a:xfrm>
                      <a:off x="0" y="0"/>
                      <a:ext cx="5363323" cy="3124636"/>
                    </a:xfrm>
                    <a:prstGeom prst="rect">
                      <a:avLst/>
                    </a:prstGeom>
                  </pic:spPr>
                </pic:pic>
              </a:graphicData>
            </a:graphic>
          </wp:inline>
        </w:drawing>
      </w:r>
    </w:p>
    <w:p w14:paraId="2E7D7A9D" w14:textId="5F9D0503" w:rsidR="006B12F4" w:rsidRDefault="00E852EE">
      <w:r>
        <w:t>Right-click on the RA6_boot project that was imported and open a command prompt.</w:t>
      </w:r>
    </w:p>
    <w:p w14:paraId="3A969C97" w14:textId="7C28A20B" w:rsidR="00E852EE" w:rsidRDefault="00E852EE">
      <w:r>
        <w:t>Enter srec_cat -version and verify it is installed and the path is correct</w:t>
      </w:r>
    </w:p>
    <w:p w14:paraId="751BDB3D" w14:textId="47CC1D3E" w:rsidR="00E852EE" w:rsidRDefault="0089441D">
      <w:r w:rsidRPr="0089441D">
        <w:drawing>
          <wp:inline distT="0" distB="0" distL="0" distR="0" wp14:anchorId="7C8A9BC0" wp14:editId="2BB1B37F">
            <wp:extent cx="5943600" cy="1956435"/>
            <wp:effectExtent l="0" t="0" r="0" b="5715"/>
            <wp:docPr id="1171082705" name="Picture 1" descr="A computer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082705" name="Picture 1" descr="A computer screen with white text&#10;&#10;AI-generated content may be incorrect."/>
                    <pic:cNvPicPr/>
                  </pic:nvPicPr>
                  <pic:blipFill>
                    <a:blip r:embed="rId14"/>
                    <a:stretch>
                      <a:fillRect/>
                    </a:stretch>
                  </pic:blipFill>
                  <pic:spPr>
                    <a:xfrm>
                      <a:off x="0" y="0"/>
                      <a:ext cx="5943600" cy="1956435"/>
                    </a:xfrm>
                    <a:prstGeom prst="rect">
                      <a:avLst/>
                    </a:prstGeom>
                  </pic:spPr>
                </pic:pic>
              </a:graphicData>
            </a:graphic>
          </wp:inline>
        </w:drawing>
      </w:r>
    </w:p>
    <w:p w14:paraId="38B50BB9" w14:textId="5DA933C3" w:rsidR="0089441D" w:rsidRDefault="0089441D">
      <w:r>
        <w:t>Type jlink --version and verify it is installed,</w:t>
      </w:r>
    </w:p>
    <w:p w14:paraId="3B4AA67C" w14:textId="4B537DF3" w:rsidR="0089441D" w:rsidRDefault="0089441D">
      <w:r w:rsidRPr="0089441D">
        <w:drawing>
          <wp:inline distT="0" distB="0" distL="0" distR="0" wp14:anchorId="5D13A420" wp14:editId="7F76FC8C">
            <wp:extent cx="3305636" cy="819264"/>
            <wp:effectExtent l="0" t="0" r="9525" b="0"/>
            <wp:docPr id="68650953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509539" name="Picture 1" descr="A black background with white text&#10;&#10;AI-generated content may be incorrect."/>
                    <pic:cNvPicPr/>
                  </pic:nvPicPr>
                  <pic:blipFill>
                    <a:blip r:embed="rId15"/>
                    <a:stretch>
                      <a:fillRect/>
                    </a:stretch>
                  </pic:blipFill>
                  <pic:spPr>
                    <a:xfrm>
                      <a:off x="0" y="0"/>
                      <a:ext cx="3305636" cy="819264"/>
                    </a:xfrm>
                    <a:prstGeom prst="rect">
                      <a:avLst/>
                    </a:prstGeom>
                  </pic:spPr>
                </pic:pic>
              </a:graphicData>
            </a:graphic>
          </wp:inline>
        </w:drawing>
      </w:r>
    </w:p>
    <w:p w14:paraId="6F66C1E8" w14:textId="1E996EAE" w:rsidR="0089441D" w:rsidRDefault="0089441D">
      <w:r>
        <w:t xml:space="preserve">Type python --version </w:t>
      </w:r>
    </w:p>
    <w:p w14:paraId="375F5761" w14:textId="2DA8A672" w:rsidR="0089441D" w:rsidRDefault="0089441D">
      <w:r w:rsidRPr="0089441D">
        <w:lastRenderedPageBreak/>
        <w:drawing>
          <wp:inline distT="0" distB="0" distL="0" distR="0" wp14:anchorId="3A062B59" wp14:editId="32886693">
            <wp:extent cx="3419952" cy="847843"/>
            <wp:effectExtent l="0" t="0" r="9525" b="9525"/>
            <wp:docPr id="106208554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085543" name="Picture 1" descr="A black background with white text&#10;&#10;AI-generated content may be incorrect."/>
                    <pic:cNvPicPr/>
                  </pic:nvPicPr>
                  <pic:blipFill>
                    <a:blip r:embed="rId16"/>
                    <a:stretch>
                      <a:fillRect/>
                    </a:stretch>
                  </pic:blipFill>
                  <pic:spPr>
                    <a:xfrm>
                      <a:off x="0" y="0"/>
                      <a:ext cx="3419952" cy="847843"/>
                    </a:xfrm>
                    <a:prstGeom prst="rect">
                      <a:avLst/>
                    </a:prstGeom>
                  </pic:spPr>
                </pic:pic>
              </a:graphicData>
            </a:graphic>
          </wp:inline>
        </w:drawing>
      </w:r>
    </w:p>
    <w:p w14:paraId="25D9DDD8" w14:textId="5D1CF47B" w:rsidR="00692A6E" w:rsidRDefault="007130C6">
      <w:r>
        <w:t>Connect the EK debug cable.  Right-click on the tools project and select System Explorer</w:t>
      </w:r>
    </w:p>
    <w:p w14:paraId="1F87197E" w14:textId="3ED3F854" w:rsidR="00692A6E" w:rsidRDefault="007130C6">
      <w:r w:rsidRPr="007130C6">
        <w:drawing>
          <wp:inline distT="0" distB="0" distL="0" distR="0" wp14:anchorId="64EA8A27" wp14:editId="1223B8B4">
            <wp:extent cx="3600953" cy="2896004"/>
            <wp:effectExtent l="0" t="0" r="0" b="0"/>
            <wp:docPr id="8953555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35554" name="Picture 1" descr="A screenshot of a computer&#10;&#10;AI-generated content may be incorrect."/>
                    <pic:cNvPicPr/>
                  </pic:nvPicPr>
                  <pic:blipFill>
                    <a:blip r:embed="rId17"/>
                    <a:stretch>
                      <a:fillRect/>
                    </a:stretch>
                  </pic:blipFill>
                  <pic:spPr>
                    <a:xfrm>
                      <a:off x="0" y="0"/>
                      <a:ext cx="3600953" cy="2896004"/>
                    </a:xfrm>
                    <a:prstGeom prst="rect">
                      <a:avLst/>
                    </a:prstGeom>
                  </pic:spPr>
                </pic:pic>
              </a:graphicData>
            </a:graphic>
          </wp:inline>
        </w:drawing>
      </w:r>
    </w:p>
    <w:p w14:paraId="250FFFB2" w14:textId="77777777" w:rsidR="007130C6" w:rsidRDefault="007130C6"/>
    <w:p w14:paraId="7B97808E" w14:textId="1D770E19" w:rsidR="007130C6" w:rsidRDefault="007130C6">
      <w:r>
        <w:t>Double-click on the erase_qspi_all.bat to run it.</w:t>
      </w:r>
    </w:p>
    <w:p w14:paraId="5E4FDFA8" w14:textId="0B953516" w:rsidR="007130C6" w:rsidRDefault="007130C6">
      <w:r w:rsidRPr="007130C6">
        <w:drawing>
          <wp:inline distT="0" distB="0" distL="0" distR="0" wp14:anchorId="76223B38" wp14:editId="2A98CEBF">
            <wp:extent cx="5658640" cy="1771897"/>
            <wp:effectExtent l="0" t="0" r="0" b="0"/>
            <wp:docPr id="78599248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992487" name="Picture 1" descr="A screenshot of a computer&#10;&#10;AI-generated content may be incorrect."/>
                    <pic:cNvPicPr/>
                  </pic:nvPicPr>
                  <pic:blipFill>
                    <a:blip r:embed="rId18"/>
                    <a:stretch>
                      <a:fillRect/>
                    </a:stretch>
                  </pic:blipFill>
                  <pic:spPr>
                    <a:xfrm>
                      <a:off x="0" y="0"/>
                      <a:ext cx="5658640" cy="1771897"/>
                    </a:xfrm>
                    <a:prstGeom prst="rect">
                      <a:avLst/>
                    </a:prstGeom>
                  </pic:spPr>
                </pic:pic>
              </a:graphicData>
            </a:graphic>
          </wp:inline>
        </w:drawing>
      </w:r>
    </w:p>
    <w:p w14:paraId="154054D7" w14:textId="4CE1994D" w:rsidR="007130C6" w:rsidRDefault="007130C6">
      <w:r>
        <w:t>This will take more than 2 minutes to complete and will erase the entire contents of the QSPI.  ^C to break or press the spacebar to continue.  If you’re not sure the QSPI is erased press the spacebar to erase it.</w:t>
      </w:r>
    </w:p>
    <w:p w14:paraId="27200F16" w14:textId="224E3D08" w:rsidR="007130C6" w:rsidRDefault="007130C6">
      <w:r>
        <w:t>A progress dialog will pop up if all is working correctly.</w:t>
      </w:r>
    </w:p>
    <w:p w14:paraId="34D153A1" w14:textId="67B105E8" w:rsidR="007130C6" w:rsidRDefault="007130C6">
      <w:r w:rsidRPr="007130C6">
        <w:lastRenderedPageBreak/>
        <w:drawing>
          <wp:inline distT="0" distB="0" distL="0" distR="0" wp14:anchorId="0D3C7412" wp14:editId="4999FBFF">
            <wp:extent cx="5382376" cy="1971950"/>
            <wp:effectExtent l="0" t="0" r="8890" b="9525"/>
            <wp:docPr id="71966018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660181" name="Picture 1" descr="A screenshot of a computer&#10;&#10;AI-generated content may be incorrect."/>
                    <pic:cNvPicPr/>
                  </pic:nvPicPr>
                  <pic:blipFill>
                    <a:blip r:embed="rId19"/>
                    <a:stretch>
                      <a:fillRect/>
                    </a:stretch>
                  </pic:blipFill>
                  <pic:spPr>
                    <a:xfrm>
                      <a:off x="0" y="0"/>
                      <a:ext cx="5382376" cy="1971950"/>
                    </a:xfrm>
                    <a:prstGeom prst="rect">
                      <a:avLst/>
                    </a:prstGeom>
                  </pic:spPr>
                </pic:pic>
              </a:graphicData>
            </a:graphic>
          </wp:inline>
        </w:drawing>
      </w:r>
    </w:p>
    <w:p w14:paraId="5038065C" w14:textId="77777777" w:rsidR="007130C6" w:rsidRDefault="007130C6"/>
    <w:p w14:paraId="3B779C78" w14:textId="77777777" w:rsidR="007130C6" w:rsidRDefault="007130C6"/>
    <w:p w14:paraId="0597634B" w14:textId="4AC42CDE" w:rsidR="00894595" w:rsidRDefault="00894595">
      <w:r>
        <w:t>Modify RA6_boot.</w:t>
      </w:r>
    </w:p>
    <w:p w14:paraId="1E6FCB4C" w14:textId="41319B41" w:rsidR="0053735A" w:rsidRDefault="0053735A">
      <w:r>
        <w:t>Remove encryption by changing the Encryption scheme in the MCUboot properties.</w:t>
      </w:r>
    </w:p>
    <w:p w14:paraId="3E5BA1A1" w14:textId="25523E71" w:rsidR="0053735A" w:rsidRDefault="0053735A">
      <w:r w:rsidRPr="0053735A">
        <w:drawing>
          <wp:inline distT="0" distB="0" distL="0" distR="0" wp14:anchorId="5F3244C6" wp14:editId="618CFAA6">
            <wp:extent cx="4001058" cy="2715004"/>
            <wp:effectExtent l="0" t="0" r="0" b="9525"/>
            <wp:docPr id="44781540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815407" name="Picture 1" descr="A screenshot of a computer&#10;&#10;AI-generated content may be incorrect."/>
                    <pic:cNvPicPr/>
                  </pic:nvPicPr>
                  <pic:blipFill>
                    <a:blip r:embed="rId20"/>
                    <a:stretch>
                      <a:fillRect/>
                    </a:stretch>
                  </pic:blipFill>
                  <pic:spPr>
                    <a:xfrm>
                      <a:off x="0" y="0"/>
                      <a:ext cx="4001058" cy="2715004"/>
                    </a:xfrm>
                    <a:prstGeom prst="rect">
                      <a:avLst/>
                    </a:prstGeom>
                  </pic:spPr>
                </pic:pic>
              </a:graphicData>
            </a:graphic>
          </wp:inline>
        </w:drawing>
      </w:r>
    </w:p>
    <w:p w14:paraId="45D2E006" w14:textId="536007AF" w:rsidR="0053735A" w:rsidRDefault="0053735A">
      <w:r>
        <w:t>Change the debugger output for MCUboot by edting the properties of the MCUboot logging module.</w:t>
      </w:r>
    </w:p>
    <w:p w14:paraId="5BD3419B" w14:textId="6BD762D3" w:rsidR="0053735A" w:rsidRDefault="0053735A">
      <w:r w:rsidRPr="0053735A">
        <w:drawing>
          <wp:inline distT="0" distB="0" distL="0" distR="0" wp14:anchorId="40F72094" wp14:editId="7E33BB1E">
            <wp:extent cx="3715268" cy="1448002"/>
            <wp:effectExtent l="0" t="0" r="0" b="0"/>
            <wp:docPr id="110010974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109747" name="Picture 1" descr="A screenshot of a computer&#10;&#10;AI-generated content may be incorrect."/>
                    <pic:cNvPicPr/>
                  </pic:nvPicPr>
                  <pic:blipFill>
                    <a:blip r:embed="rId21"/>
                    <a:stretch>
                      <a:fillRect/>
                    </a:stretch>
                  </pic:blipFill>
                  <pic:spPr>
                    <a:xfrm>
                      <a:off x="0" y="0"/>
                      <a:ext cx="3715268" cy="1448002"/>
                    </a:xfrm>
                    <a:prstGeom prst="rect">
                      <a:avLst/>
                    </a:prstGeom>
                  </pic:spPr>
                </pic:pic>
              </a:graphicData>
            </a:graphic>
          </wp:inline>
        </w:drawing>
      </w:r>
    </w:p>
    <w:p w14:paraId="52A59337" w14:textId="13A1E0A5" w:rsidR="0053735A" w:rsidRDefault="0053735A">
      <w:r>
        <w:lastRenderedPageBreak/>
        <w:t>Logging calls printf.  Implement printf.</w:t>
      </w:r>
    </w:p>
    <w:p w14:paraId="31D6A810" w14:textId="48269EE4" w:rsidR="00894595" w:rsidRDefault="00894595">
      <w:r>
        <w:t>There are 2 choices for implementing printf: virtual console or SCI.  The virtual console does not require any additional hardware but is limited in function and ONLY works while debugging.  SCI9 printf is much preferred and works whether in debug or not.</w:t>
      </w:r>
    </w:p>
    <w:p w14:paraId="4CD0386E" w14:textId="7FDB3634" w:rsidR="00692A6E" w:rsidRDefault="00894595">
      <w:r>
        <w:t>If using virtual debugger:</w:t>
      </w:r>
    </w:p>
    <w:p w14:paraId="0BDB2E1F" w14:textId="5DA872BC" w:rsidR="00894595" w:rsidRDefault="00894595" w:rsidP="00894595">
      <w:pPr>
        <w:pStyle w:val="ListParagraph"/>
        <w:numPr>
          <w:ilvl w:val="0"/>
          <w:numId w:val="1"/>
        </w:numPr>
        <w:rPr>
          <w:b/>
          <w:bCs/>
        </w:rPr>
      </w:pPr>
      <w:r>
        <w:t xml:space="preserve">Set the linker misc other linker flags to  </w:t>
      </w:r>
      <w:r w:rsidRPr="00894595">
        <w:rPr>
          <w:b/>
          <w:bCs/>
        </w:rPr>
        <w:t>--specs=rdimon.specs</w:t>
      </w:r>
      <w:r w:rsidRPr="00894595">
        <w:rPr>
          <w:b/>
          <w:bCs/>
        </w:rPr>
        <w:drawing>
          <wp:inline distT="0" distB="0" distL="0" distR="0" wp14:anchorId="224689C3" wp14:editId="6B1AE5F5">
            <wp:extent cx="5553850" cy="2934109"/>
            <wp:effectExtent l="0" t="0" r="8890" b="0"/>
            <wp:docPr id="2554179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417973" name="Picture 1" descr="A screenshot of a computer&#10;&#10;AI-generated content may be incorrect."/>
                    <pic:cNvPicPr/>
                  </pic:nvPicPr>
                  <pic:blipFill>
                    <a:blip r:embed="rId22"/>
                    <a:stretch>
                      <a:fillRect/>
                    </a:stretch>
                  </pic:blipFill>
                  <pic:spPr>
                    <a:xfrm>
                      <a:off x="0" y="0"/>
                      <a:ext cx="5553850" cy="2934109"/>
                    </a:xfrm>
                    <a:prstGeom prst="rect">
                      <a:avLst/>
                    </a:prstGeom>
                  </pic:spPr>
                </pic:pic>
              </a:graphicData>
            </a:graphic>
          </wp:inline>
        </w:drawing>
      </w:r>
    </w:p>
    <w:p w14:paraId="2BB3A89F" w14:textId="5C909D76" w:rsidR="00894595" w:rsidRDefault="00894595" w:rsidP="00894595">
      <w:pPr>
        <w:pStyle w:val="ListParagraph"/>
        <w:numPr>
          <w:ilvl w:val="0"/>
          <w:numId w:val="1"/>
        </w:numPr>
        <w:rPr>
          <w:b/>
          <w:bCs/>
        </w:rPr>
      </w:pPr>
      <w:r>
        <w:t xml:space="preserve">Add this declaration in hal_entry.c:   </w:t>
      </w:r>
      <w:r w:rsidRPr="00894595">
        <w:rPr>
          <w:b/>
          <w:bCs/>
          <w:color w:val="C00000"/>
        </w:rPr>
        <w:t xml:space="preserve">extern void </w:t>
      </w:r>
      <w:r w:rsidRPr="00894595">
        <w:rPr>
          <w:b/>
          <w:bCs/>
        </w:rPr>
        <w:t>initialise_monitor_handles(</w:t>
      </w:r>
      <w:r w:rsidRPr="00894595">
        <w:rPr>
          <w:b/>
          <w:bCs/>
          <w:color w:val="C00000"/>
        </w:rPr>
        <w:t>void</w:t>
      </w:r>
      <w:r w:rsidRPr="00894595">
        <w:rPr>
          <w:b/>
          <w:bCs/>
        </w:rPr>
        <w:t>);</w:t>
      </w:r>
    </w:p>
    <w:p w14:paraId="3337A2E7" w14:textId="2455D37D" w:rsidR="0053735A" w:rsidRPr="0053735A" w:rsidRDefault="0053735A" w:rsidP="00894595">
      <w:pPr>
        <w:pStyle w:val="ListParagraph"/>
        <w:numPr>
          <w:ilvl w:val="0"/>
          <w:numId w:val="1"/>
        </w:numPr>
        <w:rPr>
          <w:b/>
          <w:bCs/>
        </w:rPr>
      </w:pPr>
      <w:r>
        <w:t xml:space="preserve">Call </w:t>
      </w:r>
      <w:r w:rsidRPr="0053735A">
        <w:t>initialise_monitor_handles();</w:t>
      </w:r>
      <w:r>
        <w:t xml:space="preserve"> at the top of hal_entry(void) function.</w:t>
      </w:r>
    </w:p>
    <w:p w14:paraId="72288AD9" w14:textId="74404751" w:rsidR="0053735A" w:rsidRPr="0053735A" w:rsidRDefault="0053735A" w:rsidP="00894595">
      <w:pPr>
        <w:pStyle w:val="ListParagraph"/>
        <w:numPr>
          <w:ilvl w:val="0"/>
          <w:numId w:val="1"/>
        </w:numPr>
        <w:rPr>
          <w:b/>
          <w:bCs/>
        </w:rPr>
      </w:pPr>
      <w:r>
        <w:t>Add printf(“hal_entry\n”); after the initialize as a test.</w:t>
      </w:r>
    </w:p>
    <w:p w14:paraId="5F33ACA6" w14:textId="43757868" w:rsidR="0053735A" w:rsidRDefault="0053735A" w:rsidP="0053735A">
      <w:r w:rsidRPr="0053735A">
        <w:t>If using a</w:t>
      </w:r>
      <w:r>
        <w:t xml:space="preserve"> pmod adapter and SCI 9:</w:t>
      </w:r>
    </w:p>
    <w:p w14:paraId="6716814D" w14:textId="56990FCF" w:rsidR="0053735A" w:rsidRDefault="0053735A" w:rsidP="0053735A">
      <w:pPr>
        <w:pStyle w:val="ListParagraph"/>
        <w:numPr>
          <w:ilvl w:val="0"/>
          <w:numId w:val="1"/>
        </w:numPr>
      </w:pPr>
      <w:r>
        <w:lastRenderedPageBreak/>
        <w:t>In the pin configurations tab, change the DEBUG0 pinning to this:</w:t>
      </w:r>
      <w:r w:rsidRPr="0053735A">
        <w:rPr>
          <w:noProof/>
        </w:rPr>
        <w:t xml:space="preserve"> </w:t>
      </w:r>
      <w:r w:rsidRPr="0053735A">
        <w:rPr>
          <w:noProof/>
        </w:rPr>
        <w:drawing>
          <wp:inline distT="0" distB="0" distL="0" distR="0" wp14:anchorId="49006D29" wp14:editId="3D6ED700">
            <wp:extent cx="4695825" cy="3384600"/>
            <wp:effectExtent l="0" t="0" r="0" b="6350"/>
            <wp:docPr id="160096073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960735" name="Picture 1" descr="A screenshot of a computer&#10;&#10;AI-generated content may be incorrect."/>
                    <pic:cNvPicPr/>
                  </pic:nvPicPr>
                  <pic:blipFill>
                    <a:blip r:embed="rId23"/>
                    <a:stretch>
                      <a:fillRect/>
                    </a:stretch>
                  </pic:blipFill>
                  <pic:spPr>
                    <a:xfrm>
                      <a:off x="0" y="0"/>
                      <a:ext cx="4699782" cy="3387452"/>
                    </a:xfrm>
                    <a:prstGeom prst="rect">
                      <a:avLst/>
                    </a:prstGeom>
                  </pic:spPr>
                </pic:pic>
              </a:graphicData>
            </a:graphic>
          </wp:inline>
        </w:drawing>
      </w:r>
    </w:p>
    <w:p w14:paraId="4F937C01" w14:textId="47352C3A" w:rsidR="0053735A" w:rsidRDefault="0053735A" w:rsidP="0053735A">
      <w:pPr>
        <w:pStyle w:val="ListParagraph"/>
        <w:numPr>
          <w:ilvl w:val="0"/>
          <w:numId w:val="1"/>
        </w:numPr>
      </w:pPr>
      <w:r>
        <w:rPr>
          <w:noProof/>
        </w:rPr>
        <w:t>I</w:t>
      </w:r>
      <w:r w:rsidR="00F204D6">
        <w:rPr>
          <w:noProof/>
        </w:rPr>
        <w:t>n</w:t>
      </w:r>
      <w:r>
        <w:rPr>
          <w:noProof/>
        </w:rPr>
        <w:t xml:space="preserve"> the pin configurations tab, change SCI9 to this:</w:t>
      </w:r>
      <w:r w:rsidR="00F204D6" w:rsidRPr="00F204D6">
        <w:rPr>
          <w:noProof/>
        </w:rPr>
        <w:t xml:space="preserve"> </w:t>
      </w:r>
      <w:r w:rsidR="00F204D6" w:rsidRPr="00F204D6">
        <w:rPr>
          <w:noProof/>
        </w:rPr>
        <w:drawing>
          <wp:inline distT="0" distB="0" distL="0" distR="0" wp14:anchorId="71A89E22" wp14:editId="3DB5CE5C">
            <wp:extent cx="4585625" cy="2781300"/>
            <wp:effectExtent l="0" t="0" r="5715" b="0"/>
            <wp:docPr id="67205291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052917" name="Picture 1" descr="A screenshot of a computer&#10;&#10;AI-generated content may be incorrect."/>
                    <pic:cNvPicPr/>
                  </pic:nvPicPr>
                  <pic:blipFill>
                    <a:blip r:embed="rId24"/>
                    <a:stretch>
                      <a:fillRect/>
                    </a:stretch>
                  </pic:blipFill>
                  <pic:spPr>
                    <a:xfrm>
                      <a:off x="0" y="0"/>
                      <a:ext cx="4588587" cy="2783097"/>
                    </a:xfrm>
                    <a:prstGeom prst="rect">
                      <a:avLst/>
                    </a:prstGeom>
                  </pic:spPr>
                </pic:pic>
              </a:graphicData>
            </a:graphic>
          </wp:inline>
        </w:drawing>
      </w:r>
    </w:p>
    <w:p w14:paraId="22CEA06B" w14:textId="54449D85" w:rsidR="00F204D6" w:rsidRDefault="00F204D6" w:rsidP="0053735A">
      <w:pPr>
        <w:pStyle w:val="ListParagraph"/>
        <w:numPr>
          <w:ilvl w:val="0"/>
          <w:numId w:val="1"/>
        </w:numPr>
      </w:pPr>
      <w:r>
        <w:rPr>
          <w:noProof/>
        </w:rPr>
        <w:t>Copy mcuboot_ms/lab/lab_resources/printf_redirect folder to the RA6_boot/src folder</w:t>
      </w:r>
    </w:p>
    <w:p w14:paraId="4C92ADBD" w14:textId="4BD2A271" w:rsidR="00F204D6" w:rsidRDefault="00F204D6" w:rsidP="0053735A">
      <w:pPr>
        <w:pStyle w:val="ListParagraph"/>
        <w:numPr>
          <w:ilvl w:val="0"/>
          <w:numId w:val="1"/>
        </w:numPr>
      </w:pPr>
      <w:r>
        <w:rPr>
          <w:noProof/>
        </w:rPr>
        <w:lastRenderedPageBreak/>
        <w:t>Add a SCI_uart module and configure it like this:</w:t>
      </w:r>
      <w:r w:rsidRPr="00F204D6">
        <w:rPr>
          <w:noProof/>
        </w:rPr>
        <w:t xml:space="preserve"> </w:t>
      </w:r>
      <w:r w:rsidRPr="00F204D6">
        <w:rPr>
          <w:noProof/>
        </w:rPr>
        <w:drawing>
          <wp:inline distT="0" distB="0" distL="0" distR="0" wp14:anchorId="6AAEA3B6" wp14:editId="405752B0">
            <wp:extent cx="3801005" cy="5649113"/>
            <wp:effectExtent l="0" t="0" r="9525" b="8890"/>
            <wp:docPr id="6032074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207475" name="Picture 1" descr="A screenshot of a computer&#10;&#10;AI-generated content may be incorrect."/>
                    <pic:cNvPicPr/>
                  </pic:nvPicPr>
                  <pic:blipFill>
                    <a:blip r:embed="rId25"/>
                    <a:stretch>
                      <a:fillRect/>
                    </a:stretch>
                  </pic:blipFill>
                  <pic:spPr>
                    <a:xfrm>
                      <a:off x="0" y="0"/>
                      <a:ext cx="3801005" cy="5649113"/>
                    </a:xfrm>
                    <a:prstGeom prst="rect">
                      <a:avLst/>
                    </a:prstGeom>
                  </pic:spPr>
                </pic:pic>
              </a:graphicData>
            </a:graphic>
          </wp:inline>
        </w:drawing>
      </w:r>
    </w:p>
    <w:p w14:paraId="73DA47E5" w14:textId="0367992F" w:rsidR="00F204D6" w:rsidRDefault="00F204D6" w:rsidP="0053735A">
      <w:pPr>
        <w:pStyle w:val="ListParagraph"/>
        <w:numPr>
          <w:ilvl w:val="0"/>
          <w:numId w:val="1"/>
        </w:numPr>
      </w:pPr>
      <w:r>
        <w:rPr>
          <w:noProof/>
        </w:rPr>
        <w:lastRenderedPageBreak/>
        <w:t>Set the linker misc option to --specs=nosys.specs:</w:t>
      </w:r>
      <w:r w:rsidRPr="00F204D6">
        <w:rPr>
          <w:noProof/>
        </w:rPr>
        <w:t xml:space="preserve"> </w:t>
      </w:r>
      <w:r w:rsidRPr="00F204D6">
        <w:rPr>
          <w:noProof/>
        </w:rPr>
        <w:drawing>
          <wp:inline distT="0" distB="0" distL="0" distR="0" wp14:anchorId="2719EA6B" wp14:editId="79133457">
            <wp:extent cx="5943600" cy="2985770"/>
            <wp:effectExtent l="0" t="0" r="0" b="5080"/>
            <wp:docPr id="88366842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668424" name="Picture 1" descr="A screenshot of a computer&#10;&#10;AI-generated content may be incorrect."/>
                    <pic:cNvPicPr/>
                  </pic:nvPicPr>
                  <pic:blipFill>
                    <a:blip r:embed="rId26"/>
                    <a:stretch>
                      <a:fillRect/>
                    </a:stretch>
                  </pic:blipFill>
                  <pic:spPr>
                    <a:xfrm>
                      <a:off x="0" y="0"/>
                      <a:ext cx="5943600" cy="2985770"/>
                    </a:xfrm>
                    <a:prstGeom prst="rect">
                      <a:avLst/>
                    </a:prstGeom>
                  </pic:spPr>
                </pic:pic>
              </a:graphicData>
            </a:graphic>
          </wp:inline>
        </w:drawing>
      </w:r>
    </w:p>
    <w:p w14:paraId="4524FF84" w14:textId="5E7D9EAE" w:rsidR="000A18F9" w:rsidRPr="0053735A" w:rsidRDefault="000A18F9" w:rsidP="0053735A">
      <w:pPr>
        <w:pStyle w:val="ListParagraph"/>
        <w:numPr>
          <w:ilvl w:val="0"/>
          <w:numId w:val="1"/>
        </w:numPr>
      </w:pPr>
      <w:r>
        <w:rPr>
          <w:noProof/>
        </w:rPr>
        <w:t>Remove call to initialise_monitor_handles if virtual console was used previously.</w:t>
      </w:r>
    </w:p>
    <w:p w14:paraId="1E205BD9" w14:textId="77777777" w:rsidR="00692A6E" w:rsidRDefault="00692A6E"/>
    <w:p w14:paraId="1B8498A0" w14:textId="66431693" w:rsidR="0089441D" w:rsidRDefault="0089441D">
      <w:r>
        <w:t xml:space="preserve">Import the tools and RA6_boot_scripts projects from the archive </w:t>
      </w:r>
      <w:r w:rsidRPr="0089441D">
        <w:t>mcuboot_ms\e2_projects\mcuboot_ms_x1_042425.zip</w:t>
      </w:r>
    </w:p>
    <w:p w14:paraId="7168933B" w14:textId="3793A674" w:rsidR="00E852EE" w:rsidRDefault="0089441D">
      <w:r w:rsidRPr="0089441D">
        <w:lastRenderedPageBreak/>
        <w:drawing>
          <wp:inline distT="0" distB="0" distL="0" distR="0" wp14:anchorId="366584CF" wp14:editId="26597239">
            <wp:extent cx="5227175" cy="5114925"/>
            <wp:effectExtent l="0" t="0" r="0" b="0"/>
            <wp:docPr id="21331497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149792" name="Picture 1" descr="A screenshot of a computer&#10;&#10;AI-generated content may be incorrect."/>
                    <pic:cNvPicPr/>
                  </pic:nvPicPr>
                  <pic:blipFill>
                    <a:blip r:embed="rId27"/>
                    <a:stretch>
                      <a:fillRect/>
                    </a:stretch>
                  </pic:blipFill>
                  <pic:spPr>
                    <a:xfrm>
                      <a:off x="0" y="0"/>
                      <a:ext cx="5235226" cy="5122803"/>
                    </a:xfrm>
                    <a:prstGeom prst="rect">
                      <a:avLst/>
                    </a:prstGeom>
                  </pic:spPr>
                </pic:pic>
              </a:graphicData>
            </a:graphic>
          </wp:inline>
        </w:drawing>
      </w:r>
    </w:p>
    <w:p w14:paraId="278A032B" w14:textId="77777777" w:rsidR="00692A6E" w:rsidRDefault="00692A6E"/>
    <w:p w14:paraId="76BCE9BD" w14:textId="77777777" w:rsidR="00692A6E" w:rsidRDefault="00692A6E"/>
    <w:sectPr w:rsidR="00692A6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8D6113"/>
    <w:multiLevelType w:val="hybridMultilevel"/>
    <w:tmpl w:val="F196B2A2"/>
    <w:lvl w:ilvl="0" w:tplc="424476B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2520416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7663"/>
    <w:rsid w:val="00043F89"/>
    <w:rsid w:val="000A18F9"/>
    <w:rsid w:val="00343867"/>
    <w:rsid w:val="00391FE2"/>
    <w:rsid w:val="0053735A"/>
    <w:rsid w:val="00567663"/>
    <w:rsid w:val="00692A6E"/>
    <w:rsid w:val="006B12F4"/>
    <w:rsid w:val="007130C6"/>
    <w:rsid w:val="007649E1"/>
    <w:rsid w:val="0089441D"/>
    <w:rsid w:val="00894595"/>
    <w:rsid w:val="00972049"/>
    <w:rsid w:val="00E852EE"/>
    <w:rsid w:val="00F204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BC56F3"/>
  <w15:chartTrackingRefBased/>
  <w15:docId w15:val="{68BC9FF2-2C2C-497C-B93A-2F31FB75E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6766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56766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567663"/>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56766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56766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56766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6766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6766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6766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766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56766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56766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56766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6766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6766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6766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6766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67663"/>
    <w:rPr>
      <w:rFonts w:eastAsiaTheme="majorEastAsia" w:cstheme="majorBidi"/>
      <w:color w:val="272727" w:themeColor="text1" w:themeTint="D8"/>
    </w:rPr>
  </w:style>
  <w:style w:type="paragraph" w:styleId="Title">
    <w:name w:val="Title"/>
    <w:basedOn w:val="Normal"/>
    <w:next w:val="Normal"/>
    <w:link w:val="TitleChar"/>
    <w:uiPriority w:val="10"/>
    <w:qFormat/>
    <w:rsid w:val="0056766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6766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6766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6766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67663"/>
    <w:pPr>
      <w:spacing w:before="160"/>
      <w:jc w:val="center"/>
    </w:pPr>
    <w:rPr>
      <w:i/>
      <w:iCs/>
      <w:color w:val="404040" w:themeColor="text1" w:themeTint="BF"/>
    </w:rPr>
  </w:style>
  <w:style w:type="character" w:customStyle="1" w:styleId="QuoteChar">
    <w:name w:val="Quote Char"/>
    <w:basedOn w:val="DefaultParagraphFont"/>
    <w:link w:val="Quote"/>
    <w:uiPriority w:val="29"/>
    <w:rsid w:val="00567663"/>
    <w:rPr>
      <w:i/>
      <w:iCs/>
      <w:color w:val="404040" w:themeColor="text1" w:themeTint="BF"/>
    </w:rPr>
  </w:style>
  <w:style w:type="paragraph" w:styleId="ListParagraph">
    <w:name w:val="List Paragraph"/>
    <w:basedOn w:val="Normal"/>
    <w:uiPriority w:val="34"/>
    <w:qFormat/>
    <w:rsid w:val="00567663"/>
    <w:pPr>
      <w:ind w:left="720"/>
      <w:contextualSpacing/>
    </w:pPr>
  </w:style>
  <w:style w:type="character" w:styleId="IntenseEmphasis">
    <w:name w:val="Intense Emphasis"/>
    <w:basedOn w:val="DefaultParagraphFont"/>
    <w:uiPriority w:val="21"/>
    <w:qFormat/>
    <w:rsid w:val="00567663"/>
    <w:rPr>
      <w:i/>
      <w:iCs/>
      <w:color w:val="0F4761" w:themeColor="accent1" w:themeShade="BF"/>
    </w:rPr>
  </w:style>
  <w:style w:type="paragraph" w:styleId="IntenseQuote">
    <w:name w:val="Intense Quote"/>
    <w:basedOn w:val="Normal"/>
    <w:next w:val="Normal"/>
    <w:link w:val="IntenseQuoteChar"/>
    <w:uiPriority w:val="30"/>
    <w:qFormat/>
    <w:rsid w:val="0056766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67663"/>
    <w:rPr>
      <w:i/>
      <w:iCs/>
      <w:color w:val="0F4761" w:themeColor="accent1" w:themeShade="BF"/>
    </w:rPr>
  </w:style>
  <w:style w:type="character" w:styleId="IntenseReference">
    <w:name w:val="Intense Reference"/>
    <w:basedOn w:val="DefaultParagraphFont"/>
    <w:uiPriority w:val="32"/>
    <w:qFormat/>
    <w:rsid w:val="00567663"/>
    <w:rPr>
      <w:b/>
      <w:bCs/>
      <w:smallCaps/>
      <w:color w:val="0F4761" w:themeColor="accent1" w:themeShade="BF"/>
      <w:spacing w:val="5"/>
    </w:rPr>
  </w:style>
  <w:style w:type="character" w:styleId="Hyperlink">
    <w:name w:val="Hyperlink"/>
    <w:basedOn w:val="DefaultParagraphFont"/>
    <w:uiPriority w:val="99"/>
    <w:unhideWhenUsed/>
    <w:rsid w:val="00972049"/>
    <w:rPr>
      <w:color w:val="467886" w:themeColor="hyperlink"/>
      <w:u w:val="single"/>
    </w:rPr>
  </w:style>
  <w:style w:type="character" w:styleId="UnresolvedMention">
    <w:name w:val="Unresolved Mention"/>
    <w:basedOn w:val="DefaultParagraphFont"/>
    <w:uiPriority w:val="99"/>
    <w:semiHidden/>
    <w:unhideWhenUsed/>
    <w:rsid w:val="0097204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daledrinkard/mcuboot_ms"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2.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hyperlink" Target="https://www.segger.com/downloads/jlink/" TargetMode="External"/><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hyperlink" Target="https://srecord.sourceforge.net/" TargetMode="Externa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60</TotalTime>
  <Pages>11</Pages>
  <Words>637</Words>
  <Characters>363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le Drinkard</dc:creator>
  <cp:keywords/>
  <dc:description/>
  <cp:lastModifiedBy>Dale Drinkard</cp:lastModifiedBy>
  <cp:revision>3</cp:revision>
  <dcterms:created xsi:type="dcterms:W3CDTF">2025-04-24T22:42:00Z</dcterms:created>
  <dcterms:modified xsi:type="dcterms:W3CDTF">2025-04-25T01:22:00Z</dcterms:modified>
</cp:coreProperties>
</file>